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151C137E" w:rsidR="00A66204" w:rsidRDefault="00A66204" w:rsidP="00A66204">
      <w:pPr>
        <w:pStyle w:val="B10"/>
        <w:numPr>
          <w:ilvl w:val="0"/>
          <w:numId w:val="35"/>
        </w:numPr>
        <w:rPr>
          <w:lang w:val="en-US" w:eastAsia="zh-CN"/>
        </w:rPr>
      </w:pPr>
      <w:r>
        <w:t>Create delivery functions to support 5MBS User Service to use 5MBS capabilities</w:t>
      </w:r>
    </w:p>
    <w:p w14:paraId="7212B16E" w14:textId="77777777" w:rsidR="00A66204" w:rsidRPr="00415F93" w:rsidRDefault="00A66204" w:rsidP="00A66204">
      <w:pPr>
        <w:pStyle w:val="B10"/>
        <w:numPr>
          <w:ilvl w:val="0"/>
          <w:numId w:val="35"/>
        </w:numPr>
        <w:rPr>
          <w:lang w:val="en-US" w:eastAsia="zh-CN"/>
        </w:rPr>
      </w:pPr>
      <w:r>
        <w:t>5G Multicast Media Streaming is one scenario of 5MBS User Service</w:t>
      </w:r>
    </w:p>
    <w:p w14:paraId="522DBD2D" w14:textId="77777777" w:rsidR="00A66204" w:rsidRPr="00415F93" w:rsidRDefault="00A66204" w:rsidP="00A66204">
      <w:pPr>
        <w:pStyle w:val="B10"/>
        <w:numPr>
          <w:ilvl w:val="0"/>
          <w:numId w:val="35"/>
        </w:numPr>
        <w:rPr>
          <w:lang w:val="en-US" w:eastAsia="zh-CN"/>
        </w:rPr>
      </w:pPr>
      <w:r>
        <w:t xml:space="preserve">Define </w:t>
      </w:r>
      <w:proofErr w:type="spellStart"/>
      <w:r>
        <w:t>Nmbsf</w:t>
      </w:r>
      <w:proofErr w:type="spellEnd"/>
      <w:r>
        <w:t xml:space="preserve"> or Nx4 (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8"/>
      <w:commentRangeStart w:id="9"/>
      <w:commentRangeStart w:id="10"/>
      <w:r w:rsidR="0021752C">
        <w:t>5MBS User Service</w:t>
      </w:r>
      <w:commentRangeEnd w:id="8"/>
      <w:r w:rsidR="00B269CB">
        <w:rPr>
          <w:rStyle w:val="CommentReference"/>
        </w:rPr>
        <w:commentReference w:id="8"/>
      </w:r>
      <w:commentRangeEnd w:id="9"/>
      <w:r w:rsidR="00BF76BB">
        <w:rPr>
          <w:rStyle w:val="CommentReference"/>
        </w:rPr>
        <w:commentReference w:id="9"/>
      </w:r>
      <w:commentRangeEnd w:id="10"/>
      <w:r w:rsidR="00E11075">
        <w:rPr>
          <w:rStyle w:val="CommentReference"/>
        </w:rPr>
        <w:commentReference w:id="10"/>
      </w:r>
      <w:ins w:id="11" w:author="CLo" w:date="2021-04-08T23:21:00Z">
        <w:r w:rsidR="0091087F">
          <w:t xml:space="preserve"> delivery</w:t>
        </w:r>
      </w:ins>
      <w:ins w:id="12" w:author="CLo" w:date="2021-04-08T23:22:00Z">
        <w:r w:rsidR="005979C8">
          <w:t xml:space="preserve"> and control</w:t>
        </w:r>
      </w:ins>
      <w:r>
        <w:t xml:space="preserve">. </w:t>
      </w:r>
      <w:r>
        <w:rPr>
          <w:lang w:val="en-US"/>
        </w:rPr>
        <w:t>In this figure, two potential standardization areas are identified:</w:t>
      </w:r>
    </w:p>
    <w:p w14:paraId="7A7FE7AC" w14:textId="1C93BC7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3"/>
      <w:del w:id="14" w:author="CLo" w:date="2021-04-08T23:06:00Z">
        <w:r w:rsidRPr="00B80054" w:rsidDel="00395C2B">
          <w:rPr>
            <w:lang w:val="en-US"/>
          </w:rPr>
          <w:delText xml:space="preserve"> </w:delText>
        </w:r>
      </w:del>
      <w:r w:rsidR="003C4CAF">
        <w:rPr>
          <w:lang w:val="en-US"/>
        </w:rPr>
        <w:t xml:space="preserve">User Service </w:t>
      </w:r>
      <w:r w:rsidRPr="00B80054">
        <w:rPr>
          <w:lang w:val="en-US"/>
        </w:rPr>
        <w:t>AF</w:t>
      </w:r>
      <w:commentRangeEnd w:id="13"/>
      <w:r w:rsidR="009975B1">
        <w:rPr>
          <w:rStyle w:val="CommentReference"/>
        </w:rPr>
        <w:commentReference w:id="13"/>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7C60ABEA"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p>
    <w:p w14:paraId="00D88725" w14:textId="08B16336" w:rsidR="008379BA" w:rsidRDefault="002439C0" w:rsidP="003C4CAF">
      <w:pPr>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4pt" o:ole="">
            <v:imagedata r:id="rId19" o:title=""/>
          </v:shape>
          <o:OLEObject Type="Embed" ProgID="Visio.Drawing.11" ShapeID="_x0000_i1025" DrawAspect="Content" ObjectID="_1679430061" r:id="rId20"/>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ins w:id="15" w:author="CLo" w:date="2021-04-08T23:22:00Z">
        <w:r w:rsidR="00FF64B5">
          <w:rPr>
            <w:lang w:val="en-US"/>
          </w:rPr>
          <w:t xml:space="preserve"> Delivery and Control</w:t>
        </w:r>
      </w:ins>
    </w:p>
    <w:p w14:paraId="402E3096" w14:textId="4C56CD73" w:rsidR="007B38C7" w:rsidRPr="007B38C7" w:rsidRDefault="008D3CA4" w:rsidP="009D7066">
      <w:pPr>
        <w:pStyle w:val="B10"/>
        <w:ind w:left="0" w:firstLine="0"/>
      </w:pPr>
      <w:r>
        <w:t>User Service</w:t>
      </w:r>
      <w:r w:rsidR="007B38C7" w:rsidRPr="007B38C7">
        <w:t xml:space="preserve"> is used in presenting a complete service offering to the end-user and allowing the end-user to activate or deactivate the service. </w:t>
      </w:r>
      <w:r w:rsidR="009D7066">
        <w:t xml:space="preserve">The 5MBS User Service architecture is </w:t>
      </w:r>
      <w:proofErr w:type="spellStart"/>
      <w:r w:rsidR="009D7066">
        <w:t>independendent</w:t>
      </w:r>
      <w:proofErr w:type="spellEnd"/>
      <w:r w:rsidR="009D7066">
        <w:t xml:space="preserve"> of 5G Media Streaming (5GMS). But it also provides the scenario that 5GMS is the northbound application function, as depicted in Clause 5.4 where four different deployment models are presented. </w:t>
      </w:r>
      <w:r w:rsidR="007B38C7" w:rsidRPr="007B38C7">
        <w:t>For e</w:t>
      </w:r>
      <w:r w:rsidR="003C4CAF">
        <w:t xml:space="preserve">xample, 5G </w:t>
      </w:r>
      <w:r w:rsidR="009D7066">
        <w:t xml:space="preserve">Multicast ABR </w:t>
      </w:r>
      <w:r w:rsidR="003C4CAF">
        <w:t>media streaming service</w:t>
      </w:r>
      <w:r w:rsidR="007B38C7" w:rsidRPr="007B38C7">
        <w:t xml:space="preserve"> could be a user </w:t>
      </w:r>
      <w:r w:rsidR="003C4CAF">
        <w:t xml:space="preserve">service. The user service </w:t>
      </w:r>
      <w:r w:rsidR="007B38C7" w:rsidRPr="007B38C7">
        <w:t>include</w:t>
      </w:r>
      <w:r w:rsidR="003C4CAF">
        <w:t>s</w:t>
      </w:r>
      <w:r w:rsidR="007B38C7" w:rsidRPr="007B38C7">
        <w:t xml:space="preserve"> DASH downlink streaming defined in TS 26.501. It also includes the use of MBS session to deliver the DASH segments in multicast. </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6" w:name="_Toc63784969"/>
      <w:r>
        <w:t>7</w:t>
      </w:r>
      <w:r w:rsidRPr="005E78DA">
        <w:tab/>
      </w:r>
      <w:r>
        <w:t xml:space="preserve">Potential </w:t>
      </w:r>
      <w:r w:rsidRPr="005E78DA">
        <w:t>Solutions</w:t>
      </w:r>
      <w:bookmarkEnd w:id="1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7" w:name="_Toc68097440"/>
      <w:r>
        <w:t>7.2</w:t>
      </w:r>
      <w:r>
        <w:tab/>
        <w:t>Support of multicast ABR in 5G Media Streaming Architecture</w:t>
      </w:r>
      <w:bookmarkEnd w:id="1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20640BA" w14:textId="36E02AE5" w:rsidR="009E6C2E" w:rsidRDefault="00D561F6" w:rsidP="009E6C2E">
      <w:pPr>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58E7">
        <w:rPr>
          <w:lang w:val="en-US"/>
        </w:rPr>
        <w:t xml:space="preserve">layer </w:t>
      </w:r>
      <w:r w:rsidR="00D854E2" w:rsidRPr="00335763">
        <w:rPr>
          <w:lang w:val="en-US"/>
        </w:rPr>
        <w:t>is expected to be provided by MBSF and MBSTF.</w:t>
      </w:r>
      <w:r w:rsidR="00C15855">
        <w:rPr>
          <w:lang w:val="en-US"/>
        </w:rPr>
        <w:t xml:space="preserve"> </w:t>
      </w:r>
      <w:r w:rsidR="009E6C2E">
        <w:rPr>
          <w:lang w:val="en-US"/>
        </w:rPr>
        <w:t>The 5MBS User Service enables applications. It presents a complete service offering</w:t>
      </w:r>
      <w:ins w:id="18" w:author="CLo" w:date="2021-04-08T22:56:00Z">
        <w:r w:rsidR="00F957CB">
          <w:rPr>
            <w:lang w:val="en-US"/>
          </w:rPr>
          <w:t xml:space="preserve"> to an end-user</w:t>
        </w:r>
      </w:ins>
      <w:r w:rsidR="009E6C2E">
        <w:rPr>
          <w:lang w:val="en-US"/>
        </w:rPr>
        <w:t xml:space="preserve">, </w:t>
      </w:r>
      <w:del w:id="19" w:author="CLo" w:date="2021-04-08T22:56:00Z">
        <w:r w:rsidR="009E6C2E" w:rsidDel="00F957CB">
          <w:rPr>
            <w:lang w:val="en-US"/>
          </w:rPr>
          <w:delText xml:space="preserve">or </w:delText>
        </w:r>
      </w:del>
      <w:ins w:id="20" w:author="CLo" w:date="2021-04-08T22:56:00Z">
        <w:r w:rsidR="00F957CB">
          <w:rPr>
            <w:lang w:val="en-US"/>
          </w:rPr>
          <w:t>via</w:t>
        </w:r>
        <w:r w:rsidR="00F957CB">
          <w:rPr>
            <w:lang w:val="en-US"/>
          </w:rPr>
          <w:t xml:space="preserve"> </w:t>
        </w:r>
      </w:ins>
      <w:r w:rsidR="009E6C2E">
        <w:rPr>
          <w:lang w:val="en-US"/>
        </w:rPr>
        <w:t xml:space="preserve">a set of APIs </w:t>
      </w:r>
      <w:del w:id="21" w:author="CLo" w:date="2021-04-08T22:57:00Z">
        <w:r w:rsidR="009E6C2E" w:rsidDel="00F957CB">
          <w:rPr>
            <w:lang w:val="en-US"/>
          </w:rPr>
          <w:delText xml:space="preserve">to </w:delText>
        </w:r>
      </w:del>
      <w:ins w:id="22" w:author="CLo" w:date="2021-04-08T22:57:00Z">
        <w:r w:rsidR="00F957CB">
          <w:rPr>
            <w:lang w:val="en-US"/>
          </w:rPr>
          <w:t>that</w:t>
        </w:r>
        <w:r w:rsidR="00F957CB">
          <w:rPr>
            <w:lang w:val="en-US"/>
          </w:rPr>
          <w:t xml:space="preserve"> </w:t>
        </w:r>
      </w:ins>
      <w:del w:id="23" w:author="Peng Tan" w:date="2021-04-09T01:16:00Z">
        <w:r w:rsidR="009E6C2E" w:rsidDel="005B3504">
          <w:rPr>
            <w:lang w:val="en-US"/>
          </w:rPr>
          <w:delText xml:space="preserve">the end-user and </w:delText>
        </w:r>
      </w:del>
      <w:r w:rsidR="009E6C2E">
        <w:rPr>
          <w:lang w:val="en-US"/>
        </w:rPr>
        <w:t>allow</w:t>
      </w:r>
      <w:ins w:id="24" w:author="CLo" w:date="2021-04-08T22:57:00Z">
        <w:r w:rsidR="00F957CB">
          <w:rPr>
            <w:lang w:val="en-US"/>
          </w:rPr>
          <w:t>s the</w:t>
        </w:r>
      </w:ins>
      <w:del w:id="25" w:author="Peng Tan" w:date="2021-04-09T01:16:00Z">
        <w:r w:rsidR="009E6C2E" w:rsidDel="005B3504">
          <w:rPr>
            <w:lang w:val="en-US"/>
          </w:rPr>
          <w:delText>s the end-user</w:delText>
        </w:r>
      </w:del>
      <w:ins w:id="26" w:author="Peng Tan" w:date="2021-04-09T01:16:00Z">
        <w:r w:rsidR="005B3504">
          <w:rPr>
            <w:lang w:val="en-US"/>
          </w:rPr>
          <w:t xml:space="preserve"> 5MBS Client</w:t>
        </w:r>
      </w:ins>
      <w:r w:rsidR="009E6C2E">
        <w:rPr>
          <w:lang w:val="en-US"/>
        </w:rPr>
        <w:t xml:space="preserve"> to activate or deactivate reception of the service. When delivering </w:t>
      </w:r>
      <w:commentRangeStart w:id="27"/>
      <w:r w:rsidR="009E6C2E">
        <w:rPr>
          <w:lang w:val="en-US"/>
        </w:rPr>
        <w:t xml:space="preserve">content </w:t>
      </w:r>
      <w:commentRangeEnd w:id="27"/>
      <w:r w:rsidR="009E6C2E">
        <w:rPr>
          <w:rStyle w:val="CommentReference"/>
        </w:rPr>
        <w:commentReference w:id="27"/>
      </w:r>
      <w:r w:rsidR="009E6C2E">
        <w:rPr>
          <w:lang w:val="en-US"/>
        </w:rPr>
        <w:t>to a 5MBS Client, the MBSTF uses one or more 5MBS Delivery Functions.</w:t>
      </w:r>
    </w:p>
    <w:p w14:paraId="63DF9EAE" w14:textId="2B25B7A9" w:rsidR="00D854E2" w:rsidRPr="00C15855" w:rsidRDefault="00D561F6" w:rsidP="00541B83">
      <w:pPr>
        <w:keepNext/>
        <w:rPr>
          <w:lang w:val="en-US"/>
        </w:rPr>
      </w:pPr>
      <w:r>
        <w:rPr>
          <w:lang w:val="en-US"/>
        </w:rPr>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Multicast-Broadcast user service</w:t>
      </w:r>
      <w:r w:rsidR="00D854E2">
        <w:rPr>
          <w:lang w:val="en-US"/>
        </w:rPr>
        <w:t>.</w:t>
      </w:r>
    </w:p>
    <w:p w14:paraId="68825E8C" w14:textId="77777777" w:rsidR="005B3504" w:rsidRDefault="002439C0" w:rsidP="00061695">
      <w:pPr>
        <w:jc w:val="center"/>
        <w:rPr>
          <w:ins w:id="28" w:author="Peng Tan" w:date="2021-04-09T01:22:00Z"/>
        </w:rPr>
      </w:pPr>
      <w:del w:id="29" w:author="Peng Tan" w:date="2021-04-09T01:22:00Z">
        <w:r w:rsidDel="005B3504">
          <w:object w:dxaOrig="6519" w:dyaOrig="4506" w14:anchorId="5303EF28">
            <v:shape id="_x0000_i1026" type="#_x0000_t75" style="width:326.05pt;height:224.85pt" o:ole="">
              <v:imagedata r:id="rId21" o:title=""/>
            </v:shape>
            <o:OLEObject Type="Embed" ProgID="Visio.Drawing.11" ShapeID="_x0000_i1026" DrawAspect="Content" ObjectID="_1679430062" r:id="rId22"/>
          </w:object>
        </w:r>
      </w:del>
      <w:commentRangeStart w:id="30"/>
      <w:commentRangeEnd w:id="30"/>
      <w:r w:rsidR="00452CAD">
        <w:rPr>
          <w:rStyle w:val="CommentReference"/>
        </w:rPr>
        <w:commentReference w:id="30"/>
      </w:r>
    </w:p>
    <w:p w14:paraId="18F94879" w14:textId="3D226319" w:rsidR="00061695" w:rsidRDefault="00BF76BB" w:rsidP="00061695">
      <w:pPr>
        <w:jc w:val="center"/>
        <w:rPr>
          <w:lang w:val="en-US"/>
        </w:rPr>
      </w:pPr>
      <w:commentRangeStart w:id="31"/>
      <w:commentRangeEnd w:id="31"/>
      <w:r>
        <w:rPr>
          <w:rStyle w:val="CommentReference"/>
        </w:rPr>
        <w:commentReference w:id="31"/>
      </w:r>
      <w:ins w:id="32" w:author="Peng Tan" w:date="2021-04-09T01:23:00Z">
        <w:r w:rsidR="005B3504">
          <w:object w:dxaOrig="6519" w:dyaOrig="4506" w14:anchorId="3CA911F3">
            <v:shape id="_x0000_i1027" type="#_x0000_t75" style="width:326.05pt;height:224.85pt" o:ole="">
              <v:imagedata r:id="rId23" o:title=""/>
            </v:shape>
            <o:OLEObject Type="Embed" ProgID="Visio.Drawing.11" ShapeID="_x0000_i1027" DrawAspect="Content" ObjectID="_1679430063" r:id="rId24"/>
          </w:object>
        </w:r>
      </w:ins>
      <w:r w:rsidR="00FF77EC">
        <w:rPr>
          <w:rStyle w:val="CommentReference"/>
        </w:rPr>
        <w:commentReference w:id="33"/>
      </w:r>
      <w:commentRangeStart w:id="34"/>
      <w:commentRangeEnd w:id="34"/>
      <w:r w:rsidR="0021752C">
        <w:rPr>
          <w:rStyle w:val="CommentReference"/>
        </w:rPr>
        <w:commentReference w:id="34"/>
      </w:r>
      <w:commentRangeStart w:id="35"/>
      <w:commentRangeEnd w:id="35"/>
      <w:r w:rsidR="0021752C">
        <w:rPr>
          <w:rStyle w:val="CommentReference"/>
        </w:rPr>
        <w:commentReference w:id="35"/>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13D0BEEA" w:rsidR="009A492F" w:rsidRDefault="00C960BD" w:rsidP="00436F3F">
      <w:pPr>
        <w:keepNext/>
        <w:rPr>
          <w:lang w:val="en-US"/>
        </w:rPr>
      </w:pPr>
      <w:r>
        <w:rPr>
          <w:lang w:val="en-US"/>
        </w:rPr>
        <w:t>T</w:t>
      </w:r>
      <w:r w:rsidR="001D45C9">
        <w:rPr>
          <w:lang w:val="en-US"/>
        </w:rPr>
        <w:t xml:space="preserve">he following functions to support </w:t>
      </w:r>
      <w:commentRangeStart w:id="36"/>
      <w:r w:rsidR="001D45C9">
        <w:rPr>
          <w:lang w:val="en-US"/>
        </w:rPr>
        <w:t xml:space="preserve">5MBS </w:t>
      </w:r>
      <w:commentRangeEnd w:id="36"/>
      <w:r w:rsidR="00BF76BB">
        <w:rPr>
          <w:rStyle w:val="CommentReference"/>
        </w:rPr>
        <w:commentReference w:id="36"/>
      </w:r>
      <w:r>
        <w:rPr>
          <w:lang w:val="en-US"/>
        </w:rPr>
        <w:t xml:space="preserve">in the MBSF </w:t>
      </w:r>
      <w:r w:rsidR="00436F3F">
        <w:rPr>
          <w:lang w:val="en-US"/>
        </w:rPr>
        <w:t>will</w:t>
      </w:r>
      <w:r w:rsidR="001D45C9">
        <w:rPr>
          <w:lang w:val="en-US"/>
        </w:rPr>
        <w:t xml:space="preserve"> be defined in 3GPP TS 23.247 [26]</w:t>
      </w:r>
      <w:r w:rsidR="00436F3F">
        <w:rPr>
          <w:lang w:val="en-US"/>
        </w:rPr>
        <w:t>:</w:t>
      </w:r>
    </w:p>
    <w:p w14:paraId="2B4357C2" w14:textId="0B214AB7"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113DB295" w14:textId="173BFCA4" w:rsidR="001D45C9" w:rsidRDefault="001D45C9" w:rsidP="00436F3F">
      <w:pPr>
        <w:pStyle w:val="B10"/>
        <w:keepNext/>
      </w:pPr>
      <w:r>
        <w:t>-</w:t>
      </w:r>
      <w:r>
        <w:tab/>
        <w:t>Interacting with PCF (via interface Nx3)</w:t>
      </w:r>
      <w:r w:rsidR="00436F3F">
        <w:t>.</w:t>
      </w:r>
    </w:p>
    <w:p w14:paraId="28F1B6E0" w14:textId="7357CEDB" w:rsidR="00BF76BB" w:rsidRPr="001D45C9" w:rsidRDefault="00BF76BB" w:rsidP="001D45C9">
      <w:pPr>
        <w:pStyle w:val="B10"/>
      </w:pPr>
      <w:r>
        <w:t xml:space="preserve">- </w:t>
      </w:r>
      <w:r>
        <w:tab/>
        <w:t>Interacting with the MBSTF (if needed) for 5MBS Delivery function control</w:t>
      </w:r>
      <w:r w:rsidR="00436F3F">
        <w:t>.</w:t>
      </w:r>
    </w:p>
    <w:p w14:paraId="52241EAA" w14:textId="4A38C696" w:rsidR="009A492F" w:rsidRDefault="009A492F" w:rsidP="00436F3F">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Multicast-Broadcast User Service</w:t>
      </w:r>
      <w:r w:rsidR="001D45C9">
        <w:rPr>
          <w:lang w:val="en-US"/>
        </w:rPr>
        <w:t xml:space="preserve"> is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7F274F71" w:rsidR="001D45C9" w:rsidRPr="001D45C9" w:rsidRDefault="00436F3F" w:rsidP="00436F3F">
      <w:pPr>
        <w:pStyle w:val="B10"/>
        <w:keepNext/>
      </w:pPr>
      <w:r>
        <w:t>-</w:t>
      </w:r>
      <w:r>
        <w:tab/>
      </w:r>
      <w:r w:rsidR="001D45C9" w:rsidRPr="00CA07D3">
        <w:t xml:space="preserve">Determination of sender IP multicast address for the MBS session if IP multicast </w:t>
      </w:r>
      <w:r w:rsidR="00BF76BB">
        <w:t xml:space="preserve">stream </w:t>
      </w:r>
      <w:r w:rsidR="001D45C9" w:rsidRPr="00CA07D3">
        <w:t>is sourced by MB</w:t>
      </w:r>
      <w:r w:rsidR="001D45C9">
        <w:t>STF (via interface Nx2)</w:t>
      </w:r>
    </w:p>
    <w:p w14:paraId="11AD9A55" w14:textId="221F91EC" w:rsidR="001D45C9" w:rsidRPr="00F8638B" w:rsidRDefault="00436F3F" w:rsidP="00436F3F">
      <w:pPr>
        <w:pStyle w:val="B10"/>
        <w:keepNext/>
      </w:pPr>
      <w:r>
        <w:rPr>
          <w:lang w:val="en-US"/>
        </w:rPr>
        <w:t>-</w:t>
      </w:r>
      <w:r>
        <w:rPr>
          <w:lang w:val="en-US"/>
        </w:rPr>
        <w:tab/>
      </w:r>
      <w:r w:rsidR="001D45C9">
        <w:rPr>
          <w:lang w:val="en-US"/>
        </w:rPr>
        <w:t xml:space="preserve">Interacting with AF and NEF via </w:t>
      </w:r>
      <w:proofErr w:type="spellStart"/>
      <w:r w:rsidR="001D45C9">
        <w:rPr>
          <w:lang w:val="en-US"/>
        </w:rPr>
        <w:t>xMB</w:t>
      </w:r>
      <w:proofErr w:type="spellEnd"/>
      <w:r w:rsidR="001D45C9">
        <w:rPr>
          <w:lang w:val="en-US"/>
        </w:rPr>
        <w:t>-</w:t>
      </w:r>
      <w:r w:rsidR="00F8638B">
        <w:rPr>
          <w:lang w:val="en-US"/>
        </w:rPr>
        <w:t>C</w:t>
      </w:r>
      <w:r w:rsidR="00F8638B" w:rsidDel="00F8638B">
        <w:rPr>
          <w:rStyle w:val="CommentReference"/>
        </w:rPr>
        <w:t xml:space="preserve"> </w:t>
      </w:r>
    </w:p>
    <w:p w14:paraId="5D0BF5EA" w14:textId="02D60AA9"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p>
    <w:p w14:paraId="52DFF1B4" w14:textId="0B5C6AA3" w:rsidR="009A492F" w:rsidRPr="009A492F" w:rsidRDefault="009A492F" w:rsidP="0040441F">
      <w:pPr>
        <w:pStyle w:val="ListParagraph"/>
        <w:numPr>
          <w:ilvl w:val="0"/>
          <w:numId w:val="35"/>
        </w:numPr>
        <w:rPr>
          <w:lang w:val="en-US"/>
        </w:rPr>
      </w:pPr>
      <w:r w:rsidRPr="009A492F">
        <w:rPr>
          <w:lang w:val="en-US"/>
        </w:rPr>
        <w:t xml:space="preserve">The </w:t>
      </w:r>
      <w:commentRangeStart w:id="37"/>
      <w:r w:rsidRPr="009A492F">
        <w:rPr>
          <w:lang w:val="en-US"/>
        </w:rPr>
        <w:t xml:space="preserve">User Service Discovery/Announcement </w:t>
      </w:r>
      <w:commentRangeEnd w:id="37"/>
      <w:r w:rsidR="00BF76BB">
        <w:rPr>
          <w:rStyle w:val="CommentReference"/>
        </w:rPr>
        <w:commentReference w:id="37"/>
      </w:r>
      <w:r w:rsidRPr="009A492F">
        <w:rPr>
          <w:lang w:val="en-US"/>
        </w:rPr>
        <w:t xml:space="preserve">provides service description information, which is necessary to initiate a 5MBS </w:t>
      </w:r>
      <w:r w:rsidR="00436F3F">
        <w:rPr>
          <w:lang w:val="en-US"/>
        </w:rPr>
        <w:t>U</w:t>
      </w:r>
      <w:r w:rsidRPr="009A492F">
        <w:rPr>
          <w:lang w:val="en-US"/>
        </w:rPr>
        <w:t xml:space="preserve">ser </w:t>
      </w:r>
      <w:r w:rsidR="00436F3F">
        <w:rPr>
          <w:lang w:val="en-US"/>
        </w:rPr>
        <w:t>S</w:t>
      </w:r>
      <w:r w:rsidRPr="009A492F">
        <w:rPr>
          <w:lang w:val="en-US"/>
        </w:rPr>
        <w:t xml:space="preserve">ervice. The service description information </w:t>
      </w:r>
      <w:ins w:id="38" w:author="CLo" w:date="2021-04-08T23:16:00Z">
        <w:r w:rsidR="001C462A">
          <w:rPr>
            <w:lang w:val="en-US"/>
          </w:rPr>
          <w:t xml:space="preserve">may contain </w:t>
        </w:r>
        <w:r w:rsidR="00354514">
          <w:rPr>
            <w:lang w:val="en-US"/>
          </w:rPr>
          <w:t xml:space="preserve">viewable information </w:t>
        </w:r>
      </w:ins>
      <w:del w:id="39" w:author="CLo" w:date="2021-04-08T23:16:00Z">
        <w:r w:rsidRPr="009A492F" w:rsidDel="00476043">
          <w:rPr>
            <w:lang w:val="en-US"/>
          </w:rPr>
          <w:delText xml:space="preserve">is </w:delText>
        </w:r>
      </w:del>
      <w:ins w:id="40" w:author="CLo" w:date="2021-04-08T23:16:00Z">
        <w:r w:rsidR="00476043">
          <w:rPr>
            <w:lang w:val="en-US"/>
          </w:rPr>
          <w:t>for</w:t>
        </w:r>
        <w:r w:rsidR="00476043" w:rsidRPr="009A492F">
          <w:rPr>
            <w:lang w:val="en-US"/>
          </w:rPr>
          <w:t xml:space="preserve"> </w:t>
        </w:r>
      </w:ins>
      <w:del w:id="41" w:author="CLo" w:date="2021-04-08T23:17:00Z">
        <w:r w:rsidRPr="009A492F" w:rsidDel="00476043">
          <w:rPr>
            <w:lang w:val="en-US"/>
          </w:rPr>
          <w:delText xml:space="preserve">presented </w:delText>
        </w:r>
      </w:del>
      <w:ins w:id="42" w:author="CLo" w:date="2021-04-08T23:17:00Z">
        <w:r w:rsidR="00476043">
          <w:rPr>
            <w:lang w:val="en-US"/>
          </w:rPr>
          <w:t>presentation</w:t>
        </w:r>
        <w:r w:rsidR="00476043" w:rsidRPr="009A492F">
          <w:rPr>
            <w:lang w:val="en-US"/>
          </w:rPr>
          <w:t xml:space="preserve"> </w:t>
        </w:r>
      </w:ins>
      <w:r w:rsidRPr="009A492F">
        <w:rPr>
          <w:lang w:val="en-US"/>
        </w:rPr>
        <w:t xml:space="preserve">to the end-user, as well as </w:t>
      </w:r>
      <w:ins w:id="43" w:author="CLo" w:date="2021-04-08T23:18:00Z">
        <w:r w:rsidR="009D506D">
          <w:rPr>
            <w:lang w:val="en-US"/>
          </w:rPr>
          <w:t>provide</w:t>
        </w:r>
      </w:ins>
      <w:ins w:id="44" w:author="CLo" w:date="2021-04-08T23:17:00Z">
        <w:r w:rsidR="00476043">
          <w:rPr>
            <w:lang w:val="en-US"/>
          </w:rPr>
          <w:t xml:space="preserve"> </w:t>
        </w:r>
      </w:ins>
      <w:r w:rsidRPr="009A492F">
        <w:rPr>
          <w:lang w:val="en-US"/>
        </w:rPr>
        <w:t xml:space="preserve">application parameters used in </w:t>
      </w:r>
      <w:del w:id="45" w:author="CLo" w:date="2021-04-08T23:20:00Z">
        <w:r w:rsidRPr="009A492F" w:rsidDel="00F97930">
          <w:rPr>
            <w:lang w:val="en-US"/>
          </w:rPr>
          <w:delText xml:space="preserve">providing </w:delText>
        </w:r>
      </w:del>
      <w:ins w:id="46" w:author="CLo" w:date="2021-04-08T23:20:00Z">
        <w:r w:rsidR="00F97930">
          <w:rPr>
            <w:lang w:val="en-US"/>
          </w:rPr>
          <w:t>generating</w:t>
        </w:r>
        <w:r w:rsidR="00F97930" w:rsidRPr="009A492F">
          <w:rPr>
            <w:lang w:val="en-US"/>
          </w:rPr>
          <w:t xml:space="preserve"> </w:t>
        </w:r>
      </w:ins>
      <w:r w:rsidRPr="009A492F">
        <w:rPr>
          <w:lang w:val="en-US"/>
        </w:rPr>
        <w:t xml:space="preserve">service content to the </w:t>
      </w:r>
      <w:del w:id="47" w:author="CLo" w:date="2021-04-08T23:16:00Z">
        <w:r w:rsidRPr="009A492F" w:rsidDel="001C462A">
          <w:rPr>
            <w:lang w:val="en-US"/>
          </w:rPr>
          <w:delText>end-user</w:delText>
        </w:r>
      </w:del>
      <w:ins w:id="48" w:author="CLo" w:date="2021-04-08T23:16:00Z">
        <w:r w:rsidR="001C462A">
          <w:rPr>
            <w:lang w:val="en-US"/>
          </w:rPr>
          <w:t>5MBS Client</w:t>
        </w:r>
      </w:ins>
      <w:r w:rsidR="003C4CAF">
        <w:rPr>
          <w:lang w:val="en-US"/>
        </w:rPr>
        <w:t>.</w:t>
      </w:r>
    </w:p>
    <w:p w14:paraId="13703532" w14:textId="6BCD5488" w:rsidR="009A492F" w:rsidRDefault="009A492F" w:rsidP="009A492F">
      <w:pPr>
        <w:rPr>
          <w:lang w:val="en-US"/>
        </w:rPr>
      </w:pPr>
      <w:r>
        <w:rPr>
          <w:lang w:val="en-US"/>
        </w:rPr>
        <w:t xml:space="preserve">A set of 5MBS Delivery </w:t>
      </w:r>
      <w:r w:rsidR="00452CAD">
        <w:rPr>
          <w:lang w:val="en-US"/>
        </w:rPr>
        <w:t>Methods</w:t>
      </w:r>
      <w:r>
        <w:rPr>
          <w:lang w:val="en-US"/>
        </w:rPr>
        <w:t xml:space="preserve"> is provided </w:t>
      </w:r>
      <w:r w:rsidR="00436F3F">
        <w:rPr>
          <w:lang w:val="en-US"/>
        </w:rPr>
        <w:t>by the</w:t>
      </w:r>
      <w:r>
        <w:rPr>
          <w:lang w:val="en-US"/>
        </w:rPr>
        <w:t xml:space="preserve"> MBSTF. These provide functionality such as security and key distribution, reliability control (by means of </w:t>
      </w:r>
      <w:del w:id="49" w:author="CLo" w:date="2021-04-08T23:10:00Z">
        <w:r w:rsidDel="009F528B">
          <w:rPr>
            <w:lang w:val="en-US"/>
          </w:rPr>
          <w:delText>forward-error-correction</w:delText>
        </w:r>
      </w:del>
      <w:ins w:id="50" w:author="CLo" w:date="2021-04-08T23:10:00Z">
        <w:r w:rsidR="009F528B">
          <w:rPr>
            <w:lang w:val="en-US"/>
          </w:rPr>
          <w:t>FEC</w:t>
        </w:r>
      </w:ins>
      <w:r>
        <w:rPr>
          <w:lang w:val="en-US"/>
        </w:rPr>
        <w:t xml:space="preserve"> techniques) and </w:t>
      </w:r>
      <w:del w:id="51" w:author="CLo" w:date="2021-04-08T22:58:00Z">
        <w:r w:rsidDel="00F957CB">
          <w:rPr>
            <w:lang w:val="en-US"/>
          </w:rPr>
          <w:delText xml:space="preserve">associated </w:delText>
        </w:r>
      </w:del>
      <w:ins w:id="52" w:author="CLo" w:date="2021-04-08T22:58:00Z">
        <w:r w:rsidR="00F957CB">
          <w:rPr>
            <w:lang w:val="en-US"/>
          </w:rPr>
          <w:t>A</w:t>
        </w:r>
        <w:r w:rsidR="00F957CB">
          <w:rPr>
            <w:lang w:val="en-US"/>
          </w:rPr>
          <w:t xml:space="preserve">ssociated </w:t>
        </w:r>
      </w:ins>
      <w:del w:id="53" w:author="CLo" w:date="2021-04-08T22:58:00Z">
        <w:r w:rsidDel="00F957CB">
          <w:rPr>
            <w:lang w:val="en-US"/>
          </w:rPr>
          <w:delText xml:space="preserve">delivery </w:delText>
        </w:r>
      </w:del>
      <w:ins w:id="54" w:author="CLo" w:date="2021-04-08T22:58:00Z">
        <w:r w:rsidR="00F957CB">
          <w:rPr>
            <w:lang w:val="en-US"/>
          </w:rPr>
          <w:t>D</w:t>
        </w:r>
        <w:r w:rsidR="00F957CB">
          <w:rPr>
            <w:lang w:val="en-US"/>
          </w:rPr>
          <w:t xml:space="preserve">elivery </w:t>
        </w:r>
      </w:ins>
      <w:del w:id="55" w:author="CLo" w:date="2021-04-08T22:58:00Z">
        <w:r w:rsidDel="00F957CB">
          <w:rPr>
            <w:lang w:val="en-US"/>
          </w:rPr>
          <w:delText>procedures</w:delText>
        </w:r>
      </w:del>
      <w:ins w:id="56" w:author="CLo" w:date="2021-04-08T22:58:00Z">
        <w:r w:rsidR="00F957CB">
          <w:rPr>
            <w:lang w:val="en-US"/>
          </w:rPr>
          <w:t>P</w:t>
        </w:r>
        <w:r w:rsidR="00F957CB">
          <w:rPr>
            <w:lang w:val="en-US"/>
          </w:rPr>
          <w:t>rocedures</w:t>
        </w:r>
      </w:ins>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19235DA8"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452CAD">
        <w:rPr>
          <w:lang w:val="en-US"/>
        </w:rPr>
        <w:t xml:space="preserve">file delivery </w:t>
      </w:r>
      <w:r>
        <w:rPr>
          <w:lang w:val="en-US"/>
        </w:rPr>
        <w:t>function.</w:t>
      </w:r>
    </w:p>
    <w:p w14:paraId="2D2D6757" w14:textId="6CD8A9BD"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r w:rsidR="00BF76BB">
        <w:rPr>
          <w:lang w:val="en-US"/>
        </w:rPr>
        <w:t xml:space="preserve">file </w:t>
      </w:r>
      <w:r w:rsidRPr="002A59AE">
        <w:rPr>
          <w:lang w:val="en-US"/>
        </w:rPr>
        <w:t>delivery function is FFS.</w:t>
      </w:r>
    </w:p>
    <w:p w14:paraId="10E5E087" w14:textId="78FE439E"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w:t>
      </w:r>
      <w:del w:id="57" w:author="CLo" w:date="2021-04-08T22:58:00Z">
        <w:r w:rsidDel="00F957CB">
          <w:rPr>
            <w:lang w:val="en-US"/>
          </w:rPr>
          <w:delText xml:space="preserve">for </w:delText>
        </w:r>
      </w:del>
      <w:ins w:id="58" w:author="CLo" w:date="2021-04-08T22:58:00Z">
        <w:r w:rsidR="00F957CB">
          <w:rPr>
            <w:lang w:val="en-US"/>
          </w:rPr>
          <w:t>of</w:t>
        </w:r>
        <w:r w:rsidR="00F957CB">
          <w:rPr>
            <w:lang w:val="en-US"/>
          </w:rPr>
          <w:t xml:space="preserve"> </w:t>
        </w:r>
      </w:ins>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7A6C7B87"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del w:id="59" w:author="CLo" w:date="2021-04-08T23:20:00Z">
        <w:r w:rsidRPr="00335763" w:rsidDel="004A5F64">
          <w:rPr>
            <w:lang w:val="en-US"/>
          </w:rPr>
          <w:delText xml:space="preserve">are </w:delText>
        </w:r>
      </w:del>
      <w:ins w:id="60" w:author="CLo" w:date="2021-04-08T23:20:00Z">
        <w:r w:rsidR="004A5F64">
          <w:rPr>
            <w:lang w:val="en-US"/>
          </w:rPr>
          <w:t>is</w:t>
        </w:r>
        <w:r w:rsidR="004A5F64" w:rsidRPr="00335763">
          <w:rPr>
            <w:lang w:val="en-US"/>
          </w:rPr>
          <w:t xml:space="preserve"> </w:t>
        </w:r>
      </w:ins>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37EC5C8F" w14:textId="1FD3C32B" w:rsidR="00820378"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61"/>
      <w:r>
        <w:rPr>
          <w:lang w:val="en-US"/>
        </w:rPr>
        <w:t xml:space="preserve">and may also make use of a set of 5MBS </w:t>
      </w:r>
      <w:commentRangeStart w:id="62"/>
      <w:r>
        <w:rPr>
          <w:lang w:val="en-US"/>
        </w:rPr>
        <w:t>associated procedures</w:t>
      </w:r>
      <w:commentRangeEnd w:id="61"/>
      <w:r>
        <w:rPr>
          <w:rStyle w:val="CommentReference"/>
        </w:rPr>
        <w:commentReference w:id="61"/>
      </w:r>
      <w:commentRangeEnd w:id="62"/>
      <w:r w:rsidR="00F957CB">
        <w:rPr>
          <w:rStyle w:val="CommentReference"/>
        </w:rPr>
        <w:commentReference w:id="62"/>
      </w:r>
      <w:r>
        <w:rPr>
          <w:lang w:val="en-US"/>
        </w:rPr>
        <w:t xml:space="preserve">. </w:t>
      </w:r>
      <w:commentRangeStart w:id="63"/>
      <w:r w:rsidRPr="000F15EB">
        <w:rPr>
          <w:lang w:val="en-US"/>
        </w:rPr>
        <w:t>MBS session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 xml:space="preserve">. In </w:t>
      </w:r>
      <w:r w:rsidRPr="000F15EB">
        <w:rPr>
          <w:lang w:val="en-US"/>
        </w:rPr>
        <w:t>Multic</w:t>
      </w:r>
      <w:r>
        <w:rPr>
          <w:lang w:val="en-US"/>
        </w:rPr>
        <w:t xml:space="preserve">ast MBS session, </w:t>
      </w:r>
      <w:r w:rsidRPr="00335763">
        <w:rPr>
          <w:lang w:val="en-US"/>
        </w:rPr>
        <w:t>a</w:t>
      </w:r>
      <w:r w:rsidRPr="000F15EB">
        <w:rPr>
          <w:lang w:val="en-US"/>
        </w:rPr>
        <w:t xml:space="preserve">n MBS session </w:t>
      </w:r>
      <w:del w:id="64" w:author="CLo" w:date="2021-04-08T23:01:00Z">
        <w:r w:rsidDel="00762E91">
          <w:rPr>
            <w:lang w:val="en-US"/>
          </w:rPr>
          <w:delText xml:space="preserve">is </w:delText>
        </w:r>
        <w:r w:rsidRPr="000F15EB" w:rsidDel="00762E91">
          <w:rPr>
            <w:lang w:val="en-US"/>
          </w:rPr>
          <w:delText xml:space="preserve">to </w:delText>
        </w:r>
      </w:del>
      <w:r w:rsidRPr="000F15EB">
        <w:rPr>
          <w:lang w:val="en-US"/>
        </w:rPr>
        <w:t>deliver</w:t>
      </w:r>
      <w:ins w:id="65" w:author="CLo" w:date="2021-04-08T23:01:00Z">
        <w:r w:rsidR="00762E91">
          <w:rPr>
            <w:lang w:val="en-US"/>
          </w:rPr>
          <w:t>s</w:t>
        </w:r>
      </w:ins>
      <w:r w:rsidRPr="000F15EB">
        <w:rPr>
          <w:lang w:val="en-US"/>
        </w:rPr>
        <w:t xml:space="preserve"> the multicast communication service. </w:t>
      </w:r>
      <w:commentRangeStart w:id="66"/>
      <w:r w:rsidRPr="000F15EB">
        <w:rPr>
          <w:lang w:val="en-US"/>
        </w:rPr>
        <w:t xml:space="preserve">A multicast MBS session is </w:t>
      </w:r>
      <w:proofErr w:type="spellStart"/>
      <w:r w:rsidRPr="000F15EB">
        <w:rPr>
          <w:lang w:val="en-US"/>
        </w:rPr>
        <w:t>characterised</w:t>
      </w:r>
      <w:proofErr w:type="spellEnd"/>
      <w:r w:rsidRPr="000F15EB">
        <w:rPr>
          <w:lang w:val="en-US"/>
        </w:rPr>
        <w:t xml:space="preserve"> by the content to send</w:t>
      </w:r>
      <w:del w:id="67" w:author="CLo" w:date="2021-04-08T23:02:00Z">
        <w:r w:rsidRPr="000F15EB" w:rsidDel="0007677E">
          <w:rPr>
            <w:lang w:val="en-US"/>
          </w:rPr>
          <w:delText xml:space="preserve">, </w:delText>
        </w:r>
      </w:del>
      <w:ins w:id="68" w:author="CLo" w:date="2021-04-08T23:02:00Z">
        <w:r w:rsidR="0007677E">
          <w:rPr>
            <w:lang w:val="en-US"/>
          </w:rPr>
          <w:t xml:space="preserve"> and</w:t>
        </w:r>
        <w:r w:rsidR="0007677E" w:rsidRPr="000F15EB">
          <w:rPr>
            <w:lang w:val="en-US"/>
          </w:rPr>
          <w:t xml:space="preserve"> </w:t>
        </w:r>
      </w:ins>
      <w:del w:id="69" w:author="CLo" w:date="2021-04-08T23:01:00Z">
        <w:r w:rsidRPr="000F15EB" w:rsidDel="00937535">
          <w:rPr>
            <w:lang w:val="en-US"/>
          </w:rPr>
          <w:delText xml:space="preserve">by </w:delText>
        </w:r>
      </w:del>
      <w:r w:rsidRPr="000F15EB">
        <w:rPr>
          <w:lang w:val="en-US"/>
        </w:rPr>
        <w:t>the list of UEs that may receive the service</w:t>
      </w:r>
      <w:ins w:id="70" w:author="CLo" w:date="2021-04-08T23:01:00Z">
        <w:r w:rsidR="00937535">
          <w:rPr>
            <w:lang w:val="en-US"/>
          </w:rPr>
          <w:t>,</w:t>
        </w:r>
      </w:ins>
      <w:r w:rsidRPr="000F15EB">
        <w:rPr>
          <w:lang w:val="en-US"/>
        </w:rPr>
        <w:t xml:space="preserve"> and optionally</w:t>
      </w:r>
      <w:ins w:id="71" w:author="CLo" w:date="2021-04-08T23:02:00Z">
        <w:r w:rsidR="0007677E">
          <w:rPr>
            <w:lang w:val="en-US"/>
          </w:rPr>
          <w:t>,</w:t>
        </w:r>
      </w:ins>
      <w:r w:rsidRPr="000F15EB">
        <w:rPr>
          <w:lang w:val="en-US"/>
        </w:rPr>
        <w:t xml:space="preserve"> by a multicast area where to distribute it.</w:t>
      </w:r>
      <w:r w:rsidRPr="00335763">
        <w:rPr>
          <w:lang w:val="en-US"/>
        </w:rPr>
        <w:t xml:space="preserve"> </w:t>
      </w:r>
      <w:commentRangeEnd w:id="66"/>
      <w:r>
        <w:rPr>
          <w:rStyle w:val="CommentReference"/>
        </w:rPr>
        <w:commentReference w:id="66"/>
      </w:r>
      <w:r w:rsidRPr="00335763">
        <w:rPr>
          <w:lang w:val="en-US"/>
        </w:rPr>
        <w:t>In Broadcast MBS session,</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w:t>
      </w:r>
      <w:proofErr w:type="spellStart"/>
      <w:r w:rsidRPr="000F15EB">
        <w:rPr>
          <w:lang w:val="en-US"/>
        </w:rPr>
        <w:t>characterised</w:t>
      </w:r>
      <w:proofErr w:type="spellEnd"/>
      <w:r w:rsidRPr="000F15EB">
        <w:rPr>
          <w:lang w:val="en-US"/>
        </w:rPr>
        <w:t xml:space="preserve"> by the content to send and the geographical area </w:t>
      </w:r>
      <w:del w:id="72" w:author="CLo" w:date="2021-04-08T23:03:00Z">
        <w:r w:rsidRPr="000F15EB" w:rsidDel="00C26E63">
          <w:rPr>
            <w:lang w:val="en-US"/>
          </w:rPr>
          <w:delText>where to</w:delText>
        </w:r>
      </w:del>
      <w:ins w:id="73" w:author="CLo" w:date="2021-04-08T23:03:00Z">
        <w:r w:rsidR="00C26E63">
          <w:rPr>
            <w:lang w:val="en-US"/>
          </w:rPr>
          <w:t>for conten</w:t>
        </w:r>
      </w:ins>
      <w:ins w:id="74" w:author="CLo" w:date="2021-04-08T23:04:00Z">
        <w:r w:rsidR="00C26E63">
          <w:rPr>
            <w:lang w:val="en-US"/>
          </w:rPr>
          <w:t>t</w:t>
        </w:r>
      </w:ins>
      <w:r w:rsidRPr="000F15EB">
        <w:rPr>
          <w:lang w:val="en-US"/>
        </w:rPr>
        <w:t xml:space="preserve"> </w:t>
      </w:r>
      <w:del w:id="75" w:author="CLo" w:date="2021-04-08T23:04:00Z">
        <w:r w:rsidRPr="000F15EB" w:rsidDel="00C26E63">
          <w:rPr>
            <w:lang w:val="en-US"/>
          </w:rPr>
          <w:delText xml:space="preserve">distribute </w:delText>
        </w:r>
      </w:del>
      <w:ins w:id="76" w:author="CLo" w:date="2021-04-08T23:04:00Z">
        <w:r w:rsidR="00C26E63" w:rsidRPr="000F15EB">
          <w:rPr>
            <w:lang w:val="en-US"/>
          </w:rPr>
          <w:t>distribut</w:t>
        </w:r>
        <w:r w:rsidR="00C26E63">
          <w:rPr>
            <w:lang w:val="en-US"/>
          </w:rPr>
          <w:t>ion</w:t>
        </w:r>
      </w:ins>
      <w:del w:id="77" w:author="CLo" w:date="2021-04-08T23:04:00Z">
        <w:r w:rsidRPr="000F15EB" w:rsidDel="00C26E63">
          <w:rPr>
            <w:lang w:val="en-US"/>
          </w:rPr>
          <w:delText>it</w:delText>
        </w:r>
      </w:del>
      <w:r w:rsidRPr="000F15EB">
        <w:rPr>
          <w:lang w:val="en-US"/>
        </w:rPr>
        <w:t>.</w:t>
      </w:r>
      <w:commentRangeEnd w:id="63"/>
      <w:r>
        <w:rPr>
          <w:rStyle w:val="CommentReference"/>
        </w:rPr>
        <w:commentReference w:id="63"/>
      </w:r>
      <w:r w:rsidR="00820378" w:rsidRPr="00820378">
        <w:rPr>
          <w:lang w:val="en-US"/>
        </w:rPr>
        <w:t xml:space="preserve"> </w:t>
      </w:r>
      <w:commentRangeStart w:id="78"/>
      <w:del w:id="79" w:author="CLo" w:date="2021-04-08T23:04:00Z">
        <w:r w:rsidR="00820378" w:rsidDel="00C641AF">
          <w:rPr>
            <w:lang w:val="en-US"/>
          </w:rPr>
          <w:delText xml:space="preserve">How </w:delText>
        </w:r>
      </w:del>
      <w:ins w:id="80" w:author="CLo" w:date="2021-04-08T23:04:00Z">
        <w:r w:rsidR="00C641AF">
          <w:rPr>
            <w:lang w:val="en-US"/>
          </w:rPr>
          <w:t>The means</w:t>
        </w:r>
        <w:r w:rsidR="00C641AF">
          <w:rPr>
            <w:lang w:val="en-US"/>
          </w:rPr>
          <w:t xml:space="preserve"> </w:t>
        </w:r>
      </w:ins>
      <w:r w:rsidR="00820378">
        <w:rPr>
          <w:lang w:val="en-US"/>
        </w:rPr>
        <w:t xml:space="preserve">to use </w:t>
      </w:r>
      <w:del w:id="81" w:author="CLo" w:date="2021-04-08T23:04:00Z">
        <w:r w:rsidR="00820378" w:rsidDel="00BD58BF">
          <w:rPr>
            <w:lang w:val="en-US"/>
          </w:rPr>
          <w:delText xml:space="preserve">the </w:delText>
        </w:r>
      </w:del>
      <w:r w:rsidR="00820378">
        <w:rPr>
          <w:lang w:val="en-US"/>
        </w:rPr>
        <w:t xml:space="preserve">reference point N6 to provide IP multicast traffic </w:t>
      </w:r>
      <w:ins w:id="82" w:author="CLo" w:date="2021-04-08T23:05:00Z">
        <w:r w:rsidR="00BD58BF">
          <w:rPr>
            <w:lang w:val="en-US"/>
          </w:rPr>
          <w:t xml:space="preserve">delivery </w:t>
        </w:r>
      </w:ins>
      <w:r w:rsidR="00820378">
        <w:rPr>
          <w:lang w:val="en-US"/>
        </w:rPr>
        <w:t xml:space="preserve">and manage MBS sessions in MBSTF </w:t>
      </w:r>
      <w:del w:id="83" w:author="CLo" w:date="2021-04-08T23:04:00Z">
        <w:r w:rsidR="00820378" w:rsidDel="00C641AF">
          <w:rPr>
            <w:lang w:val="en-US"/>
          </w:rPr>
          <w:delText>is going to</w:delText>
        </w:r>
      </w:del>
      <w:ins w:id="84" w:author="CLo" w:date="2021-04-08T23:04:00Z">
        <w:r w:rsidR="00C641AF">
          <w:rPr>
            <w:lang w:val="en-US"/>
          </w:rPr>
          <w:t>will</w:t>
        </w:r>
      </w:ins>
      <w:r w:rsidR="00820378">
        <w:rPr>
          <w:lang w:val="en-US"/>
        </w:rPr>
        <w:t xml:space="preserve"> be defined in 3GPP TS 23.247 [26].</w:t>
      </w:r>
      <w:commentRangeEnd w:id="78"/>
      <w:r w:rsidR="00820378">
        <w:rPr>
          <w:rStyle w:val="CommentReference"/>
        </w:rPr>
        <w:commentReference w:id="78"/>
      </w:r>
    </w:p>
    <w:p w14:paraId="25F7C2FC" w14:textId="0733D6A9" w:rsidR="009A492F" w:rsidRDefault="009A492F" w:rsidP="009A492F">
      <w:pPr>
        <w:rPr>
          <w:lang w:val="en-US"/>
        </w:rPr>
      </w:pPr>
    </w:p>
    <w:p w14:paraId="74F49B0C" w14:textId="77777777" w:rsidR="001C493C" w:rsidRDefault="001C493C" w:rsidP="0040441F">
      <w:pPr>
        <w:rPr>
          <w:lang w:val="en-US"/>
        </w:rPr>
      </w:pPr>
    </w:p>
    <w:p w14:paraId="097BFA78" w14:textId="77777777" w:rsidR="005B3504" w:rsidRDefault="002439C0" w:rsidP="0040441F">
      <w:pPr>
        <w:rPr>
          <w:ins w:id="85" w:author="Peng Tan" w:date="2021-04-09T01:20:00Z"/>
        </w:rPr>
      </w:pPr>
      <w:del w:id="86" w:author="Peng Tan" w:date="2021-04-09T01:20:00Z">
        <w:r w:rsidDel="005B3504">
          <w:object w:dxaOrig="10062" w:dyaOrig="4705" w14:anchorId="60C57561">
            <v:shape id="_x0000_i1028" type="#_x0000_t75" style="width:482.25pt;height:224.85pt" o:ole="">
              <v:imagedata r:id="rId25" o:title=""/>
            </v:shape>
            <o:OLEObject Type="Embed" ProgID="Visio.Drawing.11" ShapeID="_x0000_i1028" DrawAspect="Content" ObjectID="_1679430064" r:id="rId26"/>
          </w:object>
        </w:r>
      </w:del>
      <w:commentRangeStart w:id="87"/>
      <w:commentRangeStart w:id="88"/>
      <w:commentRangeEnd w:id="87"/>
      <w:r w:rsidR="00452CAD">
        <w:rPr>
          <w:rStyle w:val="CommentReference"/>
        </w:rPr>
        <w:commentReference w:id="87"/>
      </w:r>
      <w:commentRangeEnd w:id="88"/>
    </w:p>
    <w:p w14:paraId="71490FF0" w14:textId="207E2BFE" w:rsidR="009E6C2E" w:rsidRDefault="00397157" w:rsidP="0040441F">
      <w:pPr>
        <w:rPr>
          <w:lang w:val="en-US"/>
        </w:rPr>
      </w:pPr>
      <w:r>
        <w:rPr>
          <w:rStyle w:val="CommentReference"/>
        </w:rPr>
        <w:lastRenderedPageBreak/>
        <w:commentReference w:id="88"/>
      </w:r>
      <w:ins w:id="89" w:author="Peng Tan" w:date="2021-04-09T01:21:00Z">
        <w:r w:rsidR="005B3504">
          <w:object w:dxaOrig="10062" w:dyaOrig="4705" w14:anchorId="2FCAA2EF">
            <v:shape id="_x0000_i1029" type="#_x0000_t75" style="width:482.25pt;height:224.85pt" o:ole="">
              <v:imagedata r:id="rId27" o:title=""/>
            </v:shape>
            <o:OLEObject Type="Embed" ProgID="Visio.Drawing.11" ShapeID="_x0000_i1029" DrawAspect="Content" ObjectID="_1679430065" r:id="rId28"/>
          </w:object>
        </w:r>
      </w:ins>
    </w:p>
    <w:p w14:paraId="63BBDCCE" w14:textId="51710025" w:rsidR="009E6C2E" w:rsidRDefault="009E6C2E" w:rsidP="009E6C2E">
      <w:pPr>
        <w:pStyle w:val="TF"/>
        <w:rPr>
          <w:lang w:val="en-US"/>
        </w:rPr>
      </w:pPr>
      <w:r w:rsidRPr="00F366DE">
        <w:t>Fig</w:t>
      </w:r>
      <w:r>
        <w:t>ure 7.3-2:</w:t>
      </w:r>
      <w:r w:rsidRPr="00F366DE">
        <w:t xml:space="preserve"> </w:t>
      </w:r>
      <w:commentRangeStart w:id="90"/>
      <w:r w:rsidRPr="00F366DE">
        <w:rPr>
          <w:lang w:val="en-US"/>
        </w:rPr>
        <w:t>5</w:t>
      </w:r>
      <w:r>
        <w:rPr>
          <w:lang w:val="en-US"/>
        </w:rPr>
        <w:t xml:space="preserve">G multicast media streaming </w:t>
      </w:r>
      <w:r w:rsidRPr="00F366DE">
        <w:rPr>
          <w:lang w:val="en-US"/>
        </w:rPr>
        <w:t>user service functional entities</w:t>
      </w:r>
      <w:commentRangeEnd w:id="90"/>
      <w:r w:rsidR="00B64895">
        <w:rPr>
          <w:rStyle w:val="CommentReference"/>
          <w:rFonts w:ascii="Times New Roman" w:hAnsi="Times New Roman"/>
          <w:b w:val="0"/>
        </w:rPr>
        <w:commentReference w:id="90"/>
      </w:r>
    </w:p>
    <w:p w14:paraId="531A30B9" w14:textId="6417AC3B" w:rsidR="009E6C2E" w:rsidRDefault="009A492F" w:rsidP="009E6C2E">
      <w:pPr>
        <w:rPr>
          <w:lang w:val="en-US"/>
        </w:rPr>
      </w:pPr>
      <w:r>
        <w:rPr>
          <w:lang w:val="en-US"/>
        </w:rPr>
        <w:t xml:space="preserve">Figure 7.3-2 depicts a deployment </w:t>
      </w:r>
      <w:del w:id="91" w:author="CLo" w:date="2021-04-08T23:10:00Z">
        <w:r w:rsidDel="00066457">
          <w:rPr>
            <w:lang w:val="en-US"/>
          </w:rPr>
          <w:delText xml:space="preserve">for </w:delText>
        </w:r>
      </w:del>
      <w:ins w:id="92" w:author="CLo" w:date="2021-04-08T23:10:00Z">
        <w:r w:rsidR="00066457">
          <w:rPr>
            <w:lang w:val="en-US"/>
          </w:rPr>
          <w:t>of</w:t>
        </w:r>
        <w:r w:rsidR="00066457">
          <w:rPr>
            <w:lang w:val="en-US"/>
          </w:rPr>
          <w:t xml:space="preserve"> </w:t>
        </w:r>
      </w:ins>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del w:id="93" w:author="CLo" w:date="2021-04-08T23:10:00Z">
        <w:r w:rsidR="009E6C2E" w:rsidDel="00066457">
          <w:rPr>
            <w:lang w:val="en-US"/>
          </w:rPr>
          <w:delText xml:space="preserve">an </w:delText>
        </w:r>
      </w:del>
      <w:ins w:id="94" w:author="CLo" w:date="2021-04-08T23:10:00Z">
        <w:r w:rsidR="00066457">
          <w:rPr>
            <w:lang w:val="en-US"/>
          </w:rPr>
          <w:t>a combin</w:t>
        </w:r>
      </w:ins>
      <w:ins w:id="95" w:author="CLo" w:date="2021-04-08T23:11:00Z">
        <w:r w:rsidR="00C81B89">
          <w:rPr>
            <w:lang w:val="en-US"/>
          </w:rPr>
          <w:t>ed</w:t>
        </w:r>
      </w:ins>
      <w:ins w:id="96" w:author="CLo" w:date="2021-04-08T23:10:00Z">
        <w:r w:rsidR="00066457">
          <w:rPr>
            <w:lang w:val="en-US"/>
          </w:rPr>
          <w:t xml:space="preserve"> </w:t>
        </w:r>
      </w:ins>
      <w:r w:rsidR="009E6C2E">
        <w:rPr>
          <w:lang w:val="en-US"/>
        </w:rPr>
        <w:t xml:space="preserve">external application </w:t>
      </w:r>
      <w:ins w:id="97" w:author="CLo" w:date="2021-04-08T23:11:00Z">
        <w:r w:rsidR="00066457">
          <w:rPr>
            <w:lang w:val="en-US"/>
          </w:rPr>
          <w:t xml:space="preserve">entity </w:t>
        </w:r>
      </w:ins>
      <w:del w:id="98" w:author="CLo" w:date="2021-04-08T23:11:00Z">
        <w:r w:rsidR="009E6C2E" w:rsidDel="00C81B89">
          <w:rPr>
            <w:lang w:val="en-US"/>
          </w:rPr>
          <w:delText>or some</w:delText>
        </w:r>
      </w:del>
      <w:ins w:id="99" w:author="CLo" w:date="2021-04-08T23:11:00Z">
        <w:r w:rsidR="00C81B89">
          <w:rPr>
            <w:lang w:val="en-US"/>
          </w:rPr>
          <w:t>and</w:t>
        </w:r>
      </w:ins>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68E9222E" w:rsidR="001C493C" w:rsidRPr="00494CF7" w:rsidRDefault="009A492F" w:rsidP="001C493C">
      <w:pPr>
        <w:rPr>
          <w:lang w:val="en-US"/>
        </w:rPr>
      </w:pPr>
      <w:r>
        <w:rPr>
          <w:lang w:val="en-US"/>
        </w:rPr>
        <w:t xml:space="preserve">In the deployment </w:t>
      </w:r>
      <w:ins w:id="100" w:author="CLo" w:date="2021-04-08T23:12:00Z">
        <w:r w:rsidR="005D22C2">
          <w:rPr>
            <w:lang w:val="en-US"/>
          </w:rPr>
          <w:t xml:space="preserve">architecture as </w:t>
        </w:r>
      </w:ins>
      <w:del w:id="101" w:author="CLo" w:date="2021-04-08T23:12:00Z">
        <w:r w:rsidDel="009C461A">
          <w:rPr>
            <w:lang w:val="en-US"/>
          </w:rPr>
          <w:delText xml:space="preserve">of </w:delText>
        </w:r>
      </w:del>
      <w:ins w:id="102" w:author="CLo" w:date="2021-04-08T23:12:00Z">
        <w:r w:rsidR="009C461A">
          <w:rPr>
            <w:lang w:val="en-US"/>
          </w:rPr>
          <w:t xml:space="preserve">shown by </w:t>
        </w:r>
      </w:ins>
      <w:r>
        <w:rPr>
          <w:lang w:val="en-US"/>
        </w:rPr>
        <w:t>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 newly developed Nx2 API (?) to configure and control the multicast delivery functions.</w:t>
      </w:r>
    </w:p>
    <w:p w14:paraId="0140396A" w14:textId="2709E959"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UE are described in </w:t>
      </w:r>
      <w:r w:rsidR="00A95D1C">
        <w:rPr>
          <w:lang w:val="en-US"/>
        </w:rPr>
        <w:t>Clause 4.4.2 of the present document</w:t>
      </w:r>
      <w:r w:rsidR="00C960BD">
        <w:rPr>
          <w:lang w:val="en-US"/>
        </w:rPr>
        <w:t>.</w:t>
      </w:r>
    </w:p>
    <w:p w14:paraId="4AFC4C4F" w14:textId="486DBF03" w:rsidR="009C72CA" w:rsidRDefault="009C72CA" w:rsidP="006325E6">
      <w:pPr>
        <w:pStyle w:val="EditorsNote"/>
        <w:rPr>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9"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0"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3"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27"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30"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31"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33"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34"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35"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36" w:author="TL" w:date="2021-04-08T11:50:00Z" w:initials="TL">
    <w:p w14:paraId="77609C2E" w14:textId="13D64625" w:rsidR="00BF76BB" w:rsidRDefault="00BF76BB">
      <w:pPr>
        <w:pStyle w:val="CommentText"/>
      </w:pPr>
      <w:r>
        <w:rPr>
          <w:rStyle w:val="CommentReference"/>
        </w:rPr>
        <w:annotationRef/>
      </w:r>
      <w:r>
        <w:t>Typo?</w:t>
      </w:r>
    </w:p>
  </w:comment>
  <w:comment w:id="37"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61"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62" w:author="CLo" w:date="2021-04-08T22:59:00Z" w:initials="CL1">
    <w:p w14:paraId="1EE4E6C2" w14:textId="01A5C6D4" w:rsidR="00F957CB" w:rsidRDefault="00F957CB">
      <w:pPr>
        <w:pStyle w:val="CommentText"/>
      </w:pPr>
      <w:r>
        <w:rPr>
          <w:rStyle w:val="CommentReference"/>
        </w:rPr>
        <w:annotationRef/>
      </w:r>
      <w:r>
        <w:t xml:space="preserve">suggest </w:t>
      </w:r>
      <w:proofErr w:type="gramStart"/>
      <w:r>
        <w:t>to replace</w:t>
      </w:r>
      <w:proofErr w:type="gramEnd"/>
      <w:r>
        <w:t xml:space="preserve"> by Associated Delivery Procedures</w:t>
      </w:r>
    </w:p>
  </w:comment>
  <w:comment w:id="66"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63" w:author="Richard Bradbury" w:date="2021-04-01T13:11:00Z" w:initials="RJB">
    <w:p w14:paraId="1FCD283A" w14:textId="77777777" w:rsidR="003C4CAF" w:rsidRDefault="003C4CAF" w:rsidP="009A492F">
      <w:pPr>
        <w:pStyle w:val="CommentText"/>
      </w:pPr>
      <w:r>
        <w:rPr>
          <w:rStyle w:val="CommentReference"/>
        </w:rPr>
        <w:annotationRef/>
      </w:r>
      <w:r>
        <w:t>Move to definitions clause.</w:t>
      </w:r>
    </w:p>
  </w:comment>
  <w:comment w:id="78"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87" w:author="Richard Bradbury (revisions)" w:date="2021-04-08T16:27:00Z" w:initials="RJB">
    <w:p w14:paraId="11F101D2" w14:textId="58B2E96B" w:rsidR="00452CAD" w:rsidRDefault="00452CAD">
      <w:pPr>
        <w:pStyle w:val="CommentText"/>
      </w:pPr>
      <w:r>
        <w:rPr>
          <w:rStyle w:val="CommentReference"/>
        </w:rPr>
        <w:annotationRef/>
      </w:r>
      <w:r>
        <w:t>Added MBS-5 and MBS-4-MC</w:t>
      </w:r>
    </w:p>
  </w:comment>
  <w:comment w:id="88" w:author="Peng Tan" w:date="2021-04-08T13:11:00Z" w:initials="PT">
    <w:p w14:paraId="374B1D9C" w14:textId="4F8BF2B3" w:rsidR="00397157" w:rsidRDefault="00397157">
      <w:pPr>
        <w:pStyle w:val="CommentText"/>
      </w:pPr>
      <w:r>
        <w:rPr>
          <w:rStyle w:val="CommentReference"/>
        </w:rPr>
        <w:annotationRef/>
      </w:r>
      <w:r>
        <w:t xml:space="preserve">NEF as dashed line (in trusted domain, </w:t>
      </w:r>
    </w:p>
    <w:p w14:paraId="33315739" w14:textId="56AA15F7" w:rsidR="00397157" w:rsidRDefault="00397157">
      <w:pPr>
        <w:pStyle w:val="CommentText"/>
      </w:pPr>
      <w:r>
        <w:t>MB2-C should be removed as well</w:t>
      </w:r>
    </w:p>
    <w:p w14:paraId="5619767A" w14:textId="7E6F9C13" w:rsidR="00397157" w:rsidRDefault="00397157">
      <w:pPr>
        <w:pStyle w:val="CommentText"/>
      </w:pPr>
      <w:r>
        <w:t>Add a dashed box for NEF dashed line</w:t>
      </w:r>
    </w:p>
    <w:p w14:paraId="1AC38EA0" w14:textId="77777777" w:rsidR="00397157" w:rsidRDefault="00397157">
      <w:pPr>
        <w:pStyle w:val="CommentText"/>
      </w:pPr>
    </w:p>
    <w:p w14:paraId="5B433E34" w14:textId="2EA9AE29" w:rsidR="00397157" w:rsidRDefault="00905F83">
      <w:pPr>
        <w:pStyle w:val="CommentText"/>
      </w:pPr>
      <w:r>
        <w:t xml:space="preserve">Add a box underneath </w:t>
      </w:r>
      <w:proofErr w:type="spellStart"/>
      <w:r>
        <w:t>xMB</w:t>
      </w:r>
      <w:proofErr w:type="spellEnd"/>
      <w:r>
        <w:t xml:space="preserve">-C, northbound </w:t>
      </w:r>
      <w:proofErr w:type="spellStart"/>
      <w:r>
        <w:t>xMB</w:t>
      </w:r>
      <w:proofErr w:type="spellEnd"/>
      <w:r>
        <w:t xml:space="preserve">-C, with a dashed line, white </w:t>
      </w:r>
      <w:proofErr w:type="spellStart"/>
      <w:r>
        <w:t>color</w:t>
      </w:r>
      <w:proofErr w:type="spellEnd"/>
      <w:r>
        <w:t xml:space="preserve">, </w:t>
      </w:r>
      <w:proofErr w:type="spellStart"/>
      <w:r>
        <w:t>lable</w:t>
      </w:r>
      <w:proofErr w:type="spellEnd"/>
      <w:r>
        <w:t xml:space="preserve"> NEF with a dashed line, white </w:t>
      </w:r>
      <w:proofErr w:type="spellStart"/>
      <w:r>
        <w:t>color</w:t>
      </w:r>
      <w:proofErr w:type="spellEnd"/>
    </w:p>
    <w:p w14:paraId="46EAA7BA" w14:textId="77777777" w:rsidR="00397157" w:rsidRDefault="00397157">
      <w:pPr>
        <w:pStyle w:val="CommentText"/>
      </w:pPr>
    </w:p>
    <w:p w14:paraId="3E8B175D" w14:textId="1EFE5A45" w:rsidR="00905F83" w:rsidRDefault="00905F83">
      <w:pPr>
        <w:pStyle w:val="CommentText"/>
      </w:pPr>
      <w:r>
        <w:t xml:space="preserve">And delete southbound </w:t>
      </w:r>
      <w:proofErr w:type="spellStart"/>
      <w:r>
        <w:t>xMBC</w:t>
      </w:r>
      <w:proofErr w:type="spellEnd"/>
      <w:r>
        <w:t xml:space="preserve"> and MB2C</w:t>
      </w:r>
    </w:p>
  </w:comment>
  <w:comment w:id="90" w:author="TL" w:date="2021-04-08T11:58:00Z" w:initials="TL">
    <w:p w14:paraId="2E467D8B" w14:textId="6F8258EA" w:rsidR="00B64895" w:rsidRDefault="00B64895">
      <w:pPr>
        <w:pStyle w:val="CommentText"/>
      </w:pPr>
      <w:r>
        <w:rPr>
          <w:rStyle w:val="CommentReference"/>
        </w:rPr>
        <w:annotationRef/>
      </w:r>
      <w:r>
        <w:t>I guess, that only the File Delivery Method make sense here. The 5GMS AS does not support IP Multicast packetiz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5DB6EA" w15:done="0"/>
  <w15:commentEx w15:paraId="19BE24D8" w15:paraIdParent="7F5DB6EA" w15:done="0"/>
  <w15:commentEx w15:paraId="69CCA451" w15:paraIdParent="7F5DB6EA" w15:done="0"/>
  <w15:commentEx w15:paraId="488CB691" w15:done="0"/>
  <w15:commentEx w15:paraId="54EE1043" w15:done="0"/>
  <w15:commentEx w15:paraId="3AB11608" w15:done="0"/>
  <w15:commentEx w15:paraId="72CE126A" w15:done="0"/>
  <w15:commentEx w15:paraId="28E9D782" w15:done="0"/>
  <w15:commentEx w15:paraId="49DDF401" w15:done="0"/>
  <w15:commentEx w15:paraId="497338F9" w15:done="0"/>
  <w15:commentEx w15:paraId="77609C2E" w15:done="0"/>
  <w15:commentEx w15:paraId="69588023" w15:done="0"/>
  <w15:commentEx w15:paraId="74DF018B" w15:done="0"/>
  <w15:commentEx w15:paraId="1EE4E6C2" w15:done="0"/>
  <w15:commentEx w15:paraId="2A4B24BD" w15:done="0"/>
  <w15:commentEx w15:paraId="1FCD283A" w15:done="0"/>
  <w15:commentEx w15:paraId="01A7A0E9" w15:done="0"/>
  <w15:commentEx w15:paraId="11F101D2" w15:done="0"/>
  <w15:commentEx w15:paraId="3E8B175D" w15:paraIdParent="11F101D2" w15:done="0"/>
  <w15:commentEx w15:paraId="2E467D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4A6C" w16cex:dateUtc="2021-04-08T07:25:00Z"/>
  <w16cex:commentExtensible w16cex:durableId="24196BE1" w16cex:dateUtc="2021-04-08T09:47:00Z"/>
  <w16cex:commentExtensible w16cex:durableId="241A0B13" w16cex:dateUtc="2021-04-09T06:06:00Z"/>
  <w16cex:commentExtensible w16cex:durableId="2419AF55" w16cex:dateUtc="2021-04-08T15:35:00Z"/>
  <w16cex:commentExtensible w16cex:durableId="24196C44" w16cex:dateUtc="2021-04-08T09:49:00Z"/>
  <w16cex:commentExtensible w16cex:durableId="2416EF90" w16cex:dateUtc="2021-04-06T12:32:00Z"/>
  <w16cex:commentExtensible w16cex:durableId="2416EEDE" w16cex:dateUtc="2021-04-06T12:29:00Z"/>
  <w16cex:commentExtensible w16cex:durableId="24196C77" w16cex:dateUtc="2021-04-08T09:50:00Z"/>
  <w16cex:commentExtensible w16cex:durableId="24196D80" w16cex:dateUtc="2021-04-08T09:54:00Z"/>
  <w16cex:commentExtensible w16cex:durableId="241A0953" w16cex:dateUtc="2021-04-09T05:59:00Z"/>
  <w16cex:commentExtensible w16cex:durableId="2419AD8B" w16cex:dateUtc="2021-04-08T15:27:00Z"/>
  <w16cex:commentExtensible w16cex:durableId="24196E55" w16cex:dateUtc="2021-04-08T09: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5DB6EA" w16cid:durableId="24194A6C"/>
  <w16cid:commentId w16cid:paraId="19BE24D8" w16cid:durableId="24196BE1"/>
  <w16cid:commentId w16cid:paraId="69CCA451" w16cid:durableId="241A07CD"/>
  <w16cid:commentId w16cid:paraId="488CB691" w16cid:durableId="241A0B13"/>
  <w16cid:commentId w16cid:paraId="54EE1043" w16cid:durableId="2419441C"/>
  <w16cid:commentId w16cid:paraId="3AB11608" w16cid:durableId="2419AF55"/>
  <w16cid:commentId w16cid:paraId="72CE126A" w16cid:durableId="24196C44"/>
  <w16cid:commentId w16cid:paraId="49DDF401" w16cid:durableId="2416EF90"/>
  <w16cid:commentId w16cid:paraId="497338F9" w16cid:durableId="2416EEDE"/>
  <w16cid:commentId w16cid:paraId="77609C2E" w16cid:durableId="24196C77"/>
  <w16cid:commentId w16cid:paraId="69588023" w16cid:durableId="24196D80"/>
  <w16cid:commentId w16cid:paraId="74DF018B" w16cid:durableId="24194421"/>
  <w16cid:commentId w16cid:paraId="1EE4E6C2" w16cid:durableId="241A0953"/>
  <w16cid:commentId w16cid:paraId="2A4B24BD" w16cid:durableId="24194422"/>
  <w16cid:commentId w16cid:paraId="1FCD283A" w16cid:durableId="24194423"/>
  <w16cid:commentId w16cid:paraId="01A7A0E9" w16cid:durableId="241A07D8"/>
  <w16cid:commentId w16cid:paraId="11F101D2" w16cid:durableId="2419AD8B"/>
  <w16cid:commentId w16cid:paraId="3E8B175D" w16cid:durableId="241A07DA"/>
  <w16cid:commentId w16cid:paraId="2E467D8B" w16cid:durableId="24196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B9DE89" w14:textId="77777777" w:rsidR="00681965" w:rsidRDefault="00681965">
      <w:r>
        <w:separator/>
      </w:r>
    </w:p>
  </w:endnote>
  <w:endnote w:type="continuationSeparator" w:id="0">
    <w:p w14:paraId="6D00C0A7" w14:textId="77777777" w:rsidR="00681965" w:rsidRDefault="00681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19F1B9" w14:textId="77777777" w:rsidR="00681965" w:rsidRDefault="00681965">
      <w:r>
        <w:separator/>
      </w:r>
    </w:p>
  </w:footnote>
  <w:footnote w:type="continuationSeparator" w:id="0">
    <w:p w14:paraId="7DD44575" w14:textId="77777777" w:rsidR="00681965" w:rsidRDefault="00681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F5FC5">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édric Thiénot">
    <w15:presenceInfo w15:providerId="None" w15:userId="Cédric Thiénot"/>
  </w15:person>
  <w15:person w15:author="TL">
    <w15:presenceInfo w15:providerId="None" w15:userId="TL"/>
  </w15:person>
  <w15:person w15:author="Peng Tan">
    <w15:presenceInfo w15:providerId="AD" w15:userId="S-1-5-21-1119643175-775699462-1943422765-493646"/>
  </w15:person>
  <w15:person w15:author="CLo">
    <w15:presenceInfo w15:providerId="None" w15:userId="CLo"/>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4FAAy/0y4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62A"/>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F0E47"/>
    <w:rsid w:val="00305409"/>
    <w:rsid w:val="0031027C"/>
    <w:rsid w:val="00312F4D"/>
    <w:rsid w:val="0032237D"/>
    <w:rsid w:val="00327B7C"/>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111B"/>
    <w:rsid w:val="00462BC9"/>
    <w:rsid w:val="00473BE8"/>
    <w:rsid w:val="00476043"/>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528B"/>
    <w:rsid w:val="009F5C50"/>
    <w:rsid w:val="009F5FC5"/>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4895"/>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81B89"/>
    <w:rsid w:val="00C837DE"/>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BD8399-89F4-44B0-AAF3-84941704E664}">
  <ds:schemaRefs>
    <ds:schemaRef ds:uri="http://schemas.openxmlformats.org/officeDocument/2006/bibliography"/>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6</Pages>
  <Words>1462</Words>
  <Characters>8338</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97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CLo</cp:lastModifiedBy>
  <cp:revision>28</cp:revision>
  <cp:lastPrinted>1900-01-01T08:00:00Z</cp:lastPrinted>
  <dcterms:created xsi:type="dcterms:W3CDTF">2021-04-09T06:00:00Z</dcterms:created>
  <dcterms:modified xsi:type="dcterms:W3CDTF">2021-04-09T06:2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